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24C7826" w14:textId="5554A0F9" w:rsidR="00C872C2" w:rsidRDefault="00C872C2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5BDB7F1D" wp14:editId="2AB0510B">
                <wp:simplePos x="0" y="0"/>
                <wp:positionH relativeFrom="margin">
                  <wp:align>center</wp:align>
                </wp:positionH>
                <wp:positionV relativeFrom="paragraph">
                  <wp:posOffset>-361950</wp:posOffset>
                </wp:positionV>
                <wp:extent cx="2146300" cy="266700"/>
                <wp:effectExtent l="0" t="0" r="2540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630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7AC6ECE2" w:rsidR="00C8160A" w:rsidRPr="006111CA" w:rsidRDefault="00E65AAD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17B CTO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DB7F1D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-28.5pt;width:169pt;height:21pt;z-index:25164032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" fillcolor="white [3201]" strokecolor="black [3200]" strokeweight="1pt">
                <v:textbox>
                  <w:txbxContent>
                    <w:p w14:paraId="3AD87C58" w14:textId="7AC6ECE2" w:rsidR="00C8160A" w:rsidRPr="006111CA" w:rsidRDefault="00E65AAD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17B CTO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30BA3DE2" wp14:editId="272A843E">
                <wp:simplePos x="0" y="0"/>
                <wp:positionH relativeFrom="margin">
                  <wp:posOffset>-868680</wp:posOffset>
                </wp:positionH>
                <wp:positionV relativeFrom="paragraph">
                  <wp:posOffset>-77279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8pt;height:60pt">
                                  <v:imagedata r:id="rId8" o:title=""/>
                                </v:shape>
                                <o:OLEObject Type="Embed" ProgID="Visio.Drawing.15" ShapeID="_x0000_i1026" DrawAspect="Content" ObjectID="_1787578920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27" type="#_x0000_t202" style="position:absolute;margin-left:-68.4pt;margin-top:-60.85pt;width:111.2pt;height:64.85pt;z-index:2517109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26" type="#_x0000_t75" style="width:108pt;height:60pt">
                            <v:imagedata r:id="rId8" o:title=""/>
                          </v:shape>
                          <o:OLEObject Type="Embed" ProgID="Visio.Drawing.15" ShapeID="_x0000_i1026" DrawAspect="Content" ObjectID="_1787578920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AAAD3B0" w14:textId="77777777" w:rsidR="00C872C2" w:rsidRDefault="00C872C2" w:rsidP="006111CA">
      <w:pPr>
        <w:rPr>
          <w:rFonts w:ascii="Calibri" w:hAnsi="Calibri" w:cs="Calibri"/>
          <w:sz w:val="20"/>
          <w:szCs w:val="20"/>
        </w:rPr>
      </w:pPr>
    </w:p>
    <w:p w14:paraId="50FE7B0F" w14:textId="627A7FCA" w:rsidR="00C872C2" w:rsidRDefault="00C872C2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6528" behindDoc="0" locked="0" layoutInCell="1" allowOverlap="1" wp14:anchorId="454C29D4" wp14:editId="10855362">
                <wp:simplePos x="0" y="0"/>
                <wp:positionH relativeFrom="margin">
                  <wp:align>center</wp:align>
                </wp:positionH>
                <wp:positionV relativeFrom="paragraph">
                  <wp:posOffset>167005</wp:posOffset>
                </wp:positionV>
                <wp:extent cx="3859530" cy="4064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064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308E38B5" w:rsidR="006111CA" w:rsidRPr="006111CA" w:rsidRDefault="00E65AAD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</w:t>
                            </w:r>
                            <w:r w:rsidR="00A4577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linician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r w:rsidR="00C872C2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 or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28" type="#_x0000_t202" style="position:absolute;margin-left:0;margin-top:13.15pt;width:303.9pt;height:32pt;z-index:251606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" fillcolor="white [3201]" strokecolor="black [3200]" strokeweight="1pt">
                <v:textbox>
                  <w:txbxContent>
                    <w:p w14:paraId="410896AD" w14:textId="308E38B5" w:rsidR="006111CA" w:rsidRPr="006111CA" w:rsidRDefault="00E65AAD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</w:t>
                      </w:r>
                      <w:r w:rsidR="00A4577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linician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r w:rsidR="00C872C2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 or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9403A39" w14:textId="1525B416" w:rsidR="00035D56" w:rsidRPr="007E4AB5" w:rsidRDefault="006F2600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2D3C5D3" wp14:editId="11028753">
                <wp:simplePos x="0" y="0"/>
                <wp:positionH relativeFrom="margin">
                  <wp:posOffset>921434</wp:posOffset>
                </wp:positionH>
                <wp:positionV relativeFrom="paragraph">
                  <wp:posOffset>2637692</wp:posOffset>
                </wp:positionV>
                <wp:extent cx="3865601" cy="464234"/>
                <wp:effectExtent l="0" t="0" r="20955" b="12065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64234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1F7C9D" w14:textId="77777777" w:rsidR="00E65AAD" w:rsidRPr="00096AC1" w:rsidRDefault="00E65AAD" w:rsidP="00E65AAD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MHA Office </w:t>
                            </w:r>
                            <w:proofErr w:type="gramStart"/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</w:t>
                            </w:r>
                            <w:proofErr w:type="gramEnd"/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reatment certificate</w:t>
                            </w: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marks legal scrutiny as complete.</w:t>
                            </w:r>
                          </w:p>
                          <w:p w14:paraId="4F958A8E" w14:textId="07CF668E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29" type="#_x0000_t202" style="position:absolute;margin-left:72.55pt;margin-top:207.7pt;width:304.4pt;height:36.55pt;z-index:251621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" fillcolor="white [3201]" strokecolor="black [3200]" strokeweight="1pt">
                <v:textbox>
                  <w:txbxContent>
                    <w:p w14:paraId="781F7C9D" w14:textId="77777777" w:rsidR="00E65AAD" w:rsidRPr="00096AC1" w:rsidRDefault="00E65AAD" w:rsidP="00E65AAD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MHA Office </w:t>
                      </w:r>
                      <w:proofErr w:type="gramStart"/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</w:t>
                      </w:r>
                      <w:proofErr w:type="gramEnd"/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reatment certificate</w:t>
                      </w: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marks legal scrutiny as complete.</w:t>
                      </w:r>
                    </w:p>
                    <w:p w14:paraId="4F958A8E" w14:textId="07CF668E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571B8D41" wp14:editId="23838775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73F94C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195.75pt;width:10.7pt;height:10.15pt;z-index:2516741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8FCA93" id="Arrow: Down 3" o:spid="_x0000_s1026" type="#_x0000_t67" style="position:absolute;margin-left:0;margin-top:150.9pt;width:10.7pt;height:10.15pt;z-index:2516710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5450DE" id="Arrow: Down 3" o:spid="_x0000_s1026" type="#_x0000_t67" style="position:absolute;margin-left:0;margin-top:103pt;width:10.7pt;height:10.15pt;z-index:2516679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33FA99" id="Arrow: Down 3" o:spid="_x0000_s1026" type="#_x0000_t67" style="position:absolute;margin-left:0;margin-top:64.85pt;width:10.7pt;height:10.15pt;z-index:2516648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D2F0A15" wp14:editId="4F022879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48931F" id="Arrow: Down 3" o:spid="_x0000_s1026" type="#_x0000_t67" style="position:absolute;margin-left:0;margin-top:26.5pt;width:10.7pt;height:10.15pt;z-index:2516618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239FAF0B" wp14:editId="7F4F49A7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5CF296" w14:textId="77777777" w:rsidR="00E65AAD" w:rsidRPr="00096AC1" w:rsidRDefault="00E65AAD" w:rsidP="00E65AAD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MHA Office receives email notification and logs in to </w:t>
                            </w:r>
                            <w:proofErr w:type="spellStart"/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alamos</w:t>
                            </w:r>
                            <w:proofErr w:type="spellEnd"/>
                          </w:p>
                          <w:p w14:paraId="064457CA" w14:textId="5EF212FD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0" type="#_x0000_t202" style="position:absolute;margin-left:73.25pt;margin-top:161.1pt;width:304.1pt;height:31.5pt;z-index:251618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AQfCt+dwIAADM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725CF296" w14:textId="77777777" w:rsidR="00E65AAD" w:rsidRPr="00096AC1" w:rsidRDefault="00E65AAD" w:rsidP="00E65AAD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>MHA Office receives email notification and logs in to Thalamos</w:t>
                      </w:r>
                    </w:p>
                    <w:p w14:paraId="064457CA" w14:textId="5EF212FD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2B1770A5" w:rsidR="006111CA" w:rsidRPr="00C8160A" w:rsidRDefault="00E65AAD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sponsible </w:t>
                            </w:r>
                            <w:r w:rsidR="00A4577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Clinician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TO2</w:t>
                            </w:r>
                            <w:r w:rsidR="00A4577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rtificate to MHA Office</w:t>
                            </w:r>
                            <w:r w:rsid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on </w:t>
                            </w:r>
                            <w:proofErr w:type="spellStart"/>
                            <w:r w:rsid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1" type="#_x0000_t202" style="position:absolute;margin-left:0;margin-top:114.65pt;width:303.6pt;height:33.7pt;z-index:251615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H48n3x1AgAAMg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1FC3802A" w14:textId="2B1770A5" w:rsidR="006111CA" w:rsidRPr="00C8160A" w:rsidRDefault="00E65AAD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sponsible </w:t>
                      </w:r>
                      <w:r w:rsidR="00A4577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Clinician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CTO2</w:t>
                      </w:r>
                      <w:r w:rsidR="00A4577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ertificate to MHA Office</w:t>
                      </w:r>
                      <w:r w:rsidR="006F2600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on 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158F199B" w:rsidR="006111CA" w:rsidRPr="00C8160A" w:rsidRDefault="00E65AAD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</w:t>
                            </w:r>
                            <w:r w:rsidR="00A4577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linician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omplete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TO2</w:t>
                            </w:r>
                            <w:r w:rsidR="00A4577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2" type="#_x0000_t202" style="position:absolute;margin-left:0;margin-top:75.7pt;width:303.6pt;height:25.4pt;z-index:2516126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Hzu6191AgAAMw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158F199B" w:rsidR="006111CA" w:rsidRPr="00C8160A" w:rsidRDefault="00E65AAD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</w:t>
                      </w:r>
                      <w:r w:rsidR="00A4577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linician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omplete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CTO2</w:t>
                      </w:r>
                      <w:r w:rsidR="00A4577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on 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 wp14:anchorId="0F9A7CA2" wp14:editId="657BD226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442829DD" w:rsidR="006111CA" w:rsidRPr="00C8160A" w:rsidRDefault="00E65AAD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</w:t>
                            </w:r>
                            <w:r w:rsidR="00A4577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linician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lects CTO2 form</w:t>
                            </w:r>
                            <w:r w:rsidR="00A4577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3" type="#_x0000_t202" style="position:absolute;margin-left:0;margin-top:37.75pt;width:303.6pt;height:24.55pt;z-index:2516096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" fillcolor="white [3201]" strokecolor="black [3200]" strokeweight="1pt">
                <v:textbox>
                  <w:txbxContent>
                    <w:p w14:paraId="54668CBF" w14:textId="442829DD" w:rsidR="006111CA" w:rsidRPr="00C8160A" w:rsidRDefault="00E65AAD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</w:t>
                      </w:r>
                      <w:r w:rsidR="00A4577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linician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lects CTO2 form</w:t>
                      </w:r>
                      <w:r w:rsidR="00A45772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096AC1"/>
    <w:rsid w:val="00226C07"/>
    <w:rsid w:val="00252E13"/>
    <w:rsid w:val="00346B74"/>
    <w:rsid w:val="005A52D0"/>
    <w:rsid w:val="005F5B5E"/>
    <w:rsid w:val="006111CA"/>
    <w:rsid w:val="006F2600"/>
    <w:rsid w:val="007E4AB5"/>
    <w:rsid w:val="00A45772"/>
    <w:rsid w:val="00C8160A"/>
    <w:rsid w:val="00C872C2"/>
    <w:rsid w:val="00CC15C9"/>
    <w:rsid w:val="00CD3E48"/>
    <w:rsid w:val="00DE0367"/>
    <w:rsid w:val="00E65AAD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2.xml><?xml version="1.0" encoding="utf-8"?>
<ds:datastoreItem xmlns:ds="http://schemas.openxmlformats.org/officeDocument/2006/customXml" ds:itemID="{9CC9A823-1C71-4DCD-B3D3-A220F9594CCA}"/>
</file>

<file path=customXml/itemProps3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078BFDF-2383-4504-92D7-3E466A0CED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</Words>
  <Characters>1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4</cp:revision>
  <dcterms:created xsi:type="dcterms:W3CDTF">2024-09-11T00:53:00Z</dcterms:created>
  <dcterms:modified xsi:type="dcterms:W3CDTF">2024-09-11T1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